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030102 检查纳税人生产、经营场所和货物存放地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496.2pt;width:415.2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ECC2D5C"/>
    <w:rsid w:val="4ECC2D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41:00Z</dcterms:created>
  <dc:creator>雷昕</dc:creator>
  <cp:lastModifiedBy>雷昕</cp:lastModifiedBy>
  <dcterms:modified xsi:type="dcterms:W3CDTF">2025-03-10T07:41:5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